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C35EA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AB399B" w:rsidRDefault="00C35EA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C35EA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AB399B" w:rsidRDefault="00C35EA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C35EA9">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lastRenderedPageBreak/>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bookmarkStart w:id="0" w:name="_GoBack"/>
      <w:bookmarkEnd w:id="0"/>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C35EA9"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1" o:title=""/>
            <w10:wrap type="square"/>
          </v:shape>
          <o:OLEObject Type="Embed" ProgID="Visio.Drawing.15" ShapeID="_x0000_s1029" DrawAspect="Content" ObjectID="_1576662179" r:id="rId22"/>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C35EA9"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3" o:title=""/>
            <w10:wrap type="square"/>
          </v:shape>
          <o:OLEObject Type="Embed" ProgID="Visio.Drawing.15" ShapeID="_x0000_s1030" DrawAspect="Content" ObjectID="_1576662180" r:id="rId24"/>
        </w:object>
      </w:r>
      <w:r w:rsidR="00E66CA3">
        <w:rPr>
          <w:rStyle w:val="SubtleReference"/>
          <w:smallCaps w:val="0"/>
          <w:color w:val="auto"/>
        </w:rPr>
        <w:t>For the Enemy hover-tank’s AI:</w:t>
      </w:r>
    </w:p>
    <w:p w:rsidR="005568CB" w:rsidRPr="00107541" w:rsidRDefault="005568CB" w:rsidP="00E66CA3">
      <w:pPr>
        <w:rPr>
          <w:rStyle w:val="SubtleReference"/>
          <w:smallCaps w:val="0"/>
          <w:color w:val="auto"/>
        </w:rPr>
      </w:pPr>
      <w:r w:rsidRPr="00107541">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5"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6"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7"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8"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9"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30"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31"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32"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3"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4"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35"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36"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37"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ED22C7" w:rsidRDefault="00C35EA9"/>
    <w:sectPr w:rsidR="00ED22C7" w:rsidSect="00AB399B">
      <w:footerReference w:type="default" r:id="rId3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5EA9" w:rsidRDefault="00C35EA9" w:rsidP="006E5CFC">
      <w:pPr>
        <w:spacing w:after="0" w:line="240" w:lineRule="auto"/>
      </w:pPr>
      <w:r>
        <w:separator/>
      </w:r>
    </w:p>
  </w:endnote>
  <w:endnote w:type="continuationSeparator" w:id="0">
    <w:p w:rsidR="00C35EA9" w:rsidRDefault="00C35EA9"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5EA9" w:rsidRDefault="00C35EA9" w:rsidP="006E5CFC">
      <w:pPr>
        <w:spacing w:after="0" w:line="240" w:lineRule="auto"/>
      </w:pPr>
      <w:r>
        <w:separator/>
      </w:r>
    </w:p>
  </w:footnote>
  <w:footnote w:type="continuationSeparator" w:id="0">
    <w:p w:rsidR="00C35EA9" w:rsidRDefault="00C35EA9"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07541"/>
    <w:rsid w:val="0013159F"/>
    <w:rsid w:val="00183DA9"/>
    <w:rsid w:val="00192EFA"/>
    <w:rsid w:val="001C641B"/>
    <w:rsid w:val="002009CD"/>
    <w:rsid w:val="00226A76"/>
    <w:rsid w:val="00234079"/>
    <w:rsid w:val="00242DF8"/>
    <w:rsid w:val="0026239B"/>
    <w:rsid w:val="00270BA2"/>
    <w:rsid w:val="0027696D"/>
    <w:rsid w:val="00294A3D"/>
    <w:rsid w:val="00296819"/>
    <w:rsid w:val="002E0C76"/>
    <w:rsid w:val="002E0CB8"/>
    <w:rsid w:val="002E1C3B"/>
    <w:rsid w:val="002F1939"/>
    <w:rsid w:val="002F4405"/>
    <w:rsid w:val="00314D66"/>
    <w:rsid w:val="00332837"/>
    <w:rsid w:val="00364348"/>
    <w:rsid w:val="00364602"/>
    <w:rsid w:val="00364D3D"/>
    <w:rsid w:val="00376FA7"/>
    <w:rsid w:val="00387C35"/>
    <w:rsid w:val="00391E2D"/>
    <w:rsid w:val="00394735"/>
    <w:rsid w:val="003B4C07"/>
    <w:rsid w:val="003C5421"/>
    <w:rsid w:val="003E659F"/>
    <w:rsid w:val="004032CA"/>
    <w:rsid w:val="004064E5"/>
    <w:rsid w:val="00452342"/>
    <w:rsid w:val="0047099B"/>
    <w:rsid w:val="00497202"/>
    <w:rsid w:val="004C0E6F"/>
    <w:rsid w:val="004C320A"/>
    <w:rsid w:val="005568CB"/>
    <w:rsid w:val="00575EEF"/>
    <w:rsid w:val="00596D1E"/>
    <w:rsid w:val="005A4DC7"/>
    <w:rsid w:val="0060155F"/>
    <w:rsid w:val="006214DC"/>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561A4"/>
    <w:rsid w:val="00971548"/>
    <w:rsid w:val="00971E87"/>
    <w:rsid w:val="00976D99"/>
    <w:rsid w:val="009A31B6"/>
    <w:rsid w:val="009A43C9"/>
    <w:rsid w:val="009B7B4A"/>
    <w:rsid w:val="009C2091"/>
    <w:rsid w:val="009E13BD"/>
    <w:rsid w:val="009E4C05"/>
    <w:rsid w:val="00A0027F"/>
    <w:rsid w:val="00A47523"/>
    <w:rsid w:val="00A475C1"/>
    <w:rsid w:val="00A52127"/>
    <w:rsid w:val="00A56DCE"/>
    <w:rsid w:val="00A611F8"/>
    <w:rsid w:val="00A768A1"/>
    <w:rsid w:val="00A918AF"/>
    <w:rsid w:val="00AB399B"/>
    <w:rsid w:val="00AB652B"/>
    <w:rsid w:val="00AC2EAB"/>
    <w:rsid w:val="00B558D4"/>
    <w:rsid w:val="00B73602"/>
    <w:rsid w:val="00BB0106"/>
    <w:rsid w:val="00BE1757"/>
    <w:rsid w:val="00BF30F0"/>
    <w:rsid w:val="00C32568"/>
    <w:rsid w:val="00C3539F"/>
    <w:rsid w:val="00C35EA9"/>
    <w:rsid w:val="00C41B8D"/>
    <w:rsid w:val="00C56736"/>
    <w:rsid w:val="00C71694"/>
    <w:rsid w:val="00C94C3A"/>
    <w:rsid w:val="00CA6916"/>
    <w:rsid w:val="00CC755B"/>
    <w:rsid w:val="00CE601C"/>
    <w:rsid w:val="00D14CFC"/>
    <w:rsid w:val="00D24167"/>
    <w:rsid w:val="00D26462"/>
    <w:rsid w:val="00D50EC9"/>
    <w:rsid w:val="00D73E97"/>
    <w:rsid w:val="00DE350A"/>
    <w:rsid w:val="00DE3F1B"/>
    <w:rsid w:val="00DF3D9F"/>
    <w:rsid w:val="00E12C6C"/>
    <w:rsid w:val="00E13F67"/>
    <w:rsid w:val="00E1612E"/>
    <w:rsid w:val="00E6235E"/>
    <w:rsid w:val="00E66CA3"/>
    <w:rsid w:val="00E84DA1"/>
    <w:rsid w:val="00EA171E"/>
    <w:rsid w:val="00EA7968"/>
    <w:rsid w:val="00EB4A62"/>
    <w:rsid w:val="00EE7249"/>
    <w:rsid w:val="00EF3A67"/>
    <w:rsid w:val="00F157D2"/>
    <w:rsid w:val="00F53533"/>
    <w:rsid w:val="00F67368"/>
    <w:rsid w:val="00F91CA6"/>
    <w:rsid w:val="00FD24A4"/>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6EF16CE"/>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stackoverflow.com/questions/10240161/reason-to-pass-a-pointer-by-reference-in-c" TargetMode="External"/><Relationship Id="rId39" Type="http://schemas.openxmlformats.org/officeDocument/2006/relationships/fontTable" Target="fontTable.xml"/><Relationship Id="rId21" Type="http://schemas.openxmlformats.org/officeDocument/2006/relationships/image" Target="media/image13.emf"/><Relationship Id="rId34" Type="http://schemas.openxmlformats.org/officeDocument/2006/relationships/hyperlink" Target="https://9to5google.files.wordpress.com/2013/07/glowing-green-battery-charging.jp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www.cplusplus.com/reference/cassert/assert/" TargetMode="External"/><Relationship Id="rId33" Type="http://schemas.openxmlformats.org/officeDocument/2006/relationships/hyperlink" Target="https://www.textures.com/download/woodstudded0044/46382?q=wood&amp;filter=seamless"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yperlink" Target="https://static.independent.co.uk/s3fs-public/thumbnails/image/2014/08/28/12/whiskey%20barrel.jpg" TargetMode="External"/><Relationship Id="rId37" Type="http://schemas.openxmlformats.org/officeDocument/2006/relationships/hyperlink" Target="https://www.textures.com/download/substance0035/127550?q=black+metal"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image" Target="media/image14.emf"/><Relationship Id="rId28" Type="http://schemas.openxmlformats.org/officeDocument/2006/relationships/hyperlink" Target="https://www.braynzarsoft.net/viewtutorial/q16390-32-simple-3rd-person-camera" TargetMode="External"/><Relationship Id="rId36" Type="http://schemas.openxmlformats.org/officeDocument/2006/relationships/hyperlink" Target="https://stackoverflow.com/questions/3385229/c-erase-vector-element-by-value-rather-than-by-position"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www.textures.com/preview/substance0070/126684?q=plate"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hyperlink" Target="http://masterkenth.com/directx-leak-debugging/" TargetMode="External"/><Relationship Id="rId30" Type="http://schemas.openxmlformats.org/officeDocument/2006/relationships/hyperlink" Target="https://www.textures.com/download/rocksmootherosion0027/68006?q=rock&amp;filter=seamless" TargetMode="External"/><Relationship Id="rId35" Type="http://schemas.openxmlformats.org/officeDocument/2006/relationships/hyperlink" Target="https://www.textures.com/download/metalplatespainted0022/45883?q=can"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72759F-3EA5-404A-B963-A2EA9910C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16</Pages>
  <Words>2941</Words>
  <Characters>1676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9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9</cp:revision>
  <dcterms:created xsi:type="dcterms:W3CDTF">2017-12-30T19:44:00Z</dcterms:created>
  <dcterms:modified xsi:type="dcterms:W3CDTF">2018-01-05T12:56:00Z</dcterms:modified>
</cp:coreProperties>
</file>